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4308CD" w14:textId="77777777" w:rsidR="009B3B9F" w:rsidRPr="000A7298" w:rsidRDefault="009B3B9F" w:rsidP="009B3B9F">
      <w:pPr>
        <w:pStyle w:val="GvdeMetni"/>
        <w:rPr>
          <w:rFonts w:ascii="Times New Roman" w:hAnsi="Times New Roman" w:cs="Times New Roman"/>
          <w:b w:val="0"/>
          <w:sz w:val="22"/>
          <w:szCs w:val="22"/>
        </w:rPr>
      </w:pPr>
    </w:p>
    <w:p w14:paraId="1CBD84F0" w14:textId="5A6DE0B5" w:rsidR="006123C5" w:rsidRDefault="006123C5" w:rsidP="009B3B9F">
      <w:pPr>
        <w:rPr>
          <w:rFonts w:ascii="Times New Roman" w:hAnsi="Times New Roman" w:cs="Times New Roman"/>
        </w:rPr>
      </w:pPr>
    </w:p>
    <w:tbl>
      <w:tblPr>
        <w:tblpPr w:leftFromText="141" w:rightFromText="141" w:vertAnchor="text" w:horzAnchor="margin" w:tblpY="276"/>
        <w:tblW w:w="94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256"/>
        <w:gridCol w:w="6230"/>
      </w:tblGrid>
      <w:tr w:rsidR="005370E4" w:rsidRPr="000A7298" w14:paraId="7E7A02AB" w14:textId="6EB28ADD" w:rsidTr="00F21019">
        <w:trPr>
          <w:trHeight w:val="536"/>
        </w:trPr>
        <w:tc>
          <w:tcPr>
            <w:tcW w:w="9486" w:type="dxa"/>
            <w:gridSpan w:val="2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8623B7" w14:textId="39CD873A" w:rsidR="005370E4" w:rsidRDefault="005370E4" w:rsidP="005370E4">
            <w:pPr>
              <w:pStyle w:val="TableParagraph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bookmarkStart w:id="0" w:name="_Hlk73108919"/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 xml:space="preserve">ANKETLER SONUCU ALINAN PUANLAMANIN DEĞERLENDİLMESİ; </w:t>
            </w:r>
          </w:p>
        </w:tc>
      </w:tr>
      <w:tr w:rsidR="005370E4" w:rsidRPr="000A7298" w14:paraId="12A599CC" w14:textId="7F14FED1" w:rsidTr="005370E4">
        <w:trPr>
          <w:trHeight w:val="680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A428D2" w14:textId="77777777" w:rsidR="005370E4" w:rsidRDefault="005370E4" w:rsidP="005370E4">
            <w:pPr>
              <w:pStyle w:val="TableParagraph"/>
              <w:jc w:val="both"/>
              <w:rPr>
                <w:b/>
                <w:bCs/>
              </w:rPr>
            </w:pPr>
            <w:r w:rsidRPr="005370E4">
              <w:rPr>
                <w:b/>
                <w:bCs/>
              </w:rPr>
              <w:t xml:space="preserve">Elde Edilen </w:t>
            </w:r>
            <w:r>
              <w:rPr>
                <w:b/>
                <w:bCs/>
              </w:rPr>
              <w:t>Puanlama</w:t>
            </w:r>
          </w:p>
          <w:p w14:paraId="29C556F4" w14:textId="6CD289C1" w:rsidR="005370E4" w:rsidRPr="005370E4" w:rsidRDefault="005370E4" w:rsidP="005370E4">
            <w:pPr>
              <w:pStyle w:val="TableParagraph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S</w:t>
            </w:r>
            <w:r w:rsidRPr="005370E4">
              <w:rPr>
                <w:b/>
                <w:bCs/>
              </w:rPr>
              <w:t>onuç Değeri</w:t>
            </w:r>
          </w:p>
        </w:tc>
        <w:tc>
          <w:tcPr>
            <w:tcW w:w="6230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</w:tcPr>
          <w:p w14:paraId="638081DF" w14:textId="77777777" w:rsidR="005370E4" w:rsidRDefault="005370E4" w:rsidP="005370E4">
            <w:pPr>
              <w:pStyle w:val="TableParagraph"/>
              <w:jc w:val="both"/>
            </w:pPr>
          </w:p>
        </w:tc>
      </w:tr>
      <w:tr w:rsidR="005370E4" w:rsidRPr="000A7298" w14:paraId="742491E0" w14:textId="54034238" w:rsidTr="005370E4">
        <w:trPr>
          <w:trHeight w:val="680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09E1B3" w14:textId="551A3055" w:rsidR="005370E4" w:rsidRPr="005370E4" w:rsidRDefault="005370E4" w:rsidP="005370E4">
            <w:pPr>
              <w:pStyle w:val="TableParagraph"/>
              <w:jc w:val="both"/>
              <w:rPr>
                <w:b/>
                <w:bCs/>
              </w:rPr>
            </w:pPr>
            <w:r w:rsidRPr="005370E4">
              <w:rPr>
                <w:b/>
                <w:bCs/>
              </w:rPr>
              <w:t>Sonucun Değerlendirilmesi</w:t>
            </w:r>
          </w:p>
        </w:tc>
        <w:tc>
          <w:tcPr>
            <w:tcW w:w="6230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</w:tcPr>
          <w:p w14:paraId="1C104200" w14:textId="77777777" w:rsidR="005370E4" w:rsidRDefault="005370E4" w:rsidP="005370E4">
            <w:pPr>
              <w:pStyle w:val="TableParagraph"/>
              <w:jc w:val="both"/>
            </w:pPr>
          </w:p>
        </w:tc>
      </w:tr>
      <w:tr w:rsidR="005370E4" w:rsidRPr="000A7298" w14:paraId="421A53BD" w14:textId="36C0C3CE" w:rsidTr="005370E4">
        <w:trPr>
          <w:trHeight w:val="680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FD3656" w14:textId="69631016" w:rsidR="005370E4" w:rsidRPr="005370E4" w:rsidRDefault="005370E4" w:rsidP="005370E4">
            <w:pPr>
              <w:pStyle w:val="TableParagraph"/>
              <w:jc w:val="both"/>
              <w:rPr>
                <w:b/>
                <w:bCs/>
              </w:rPr>
            </w:pPr>
            <w:r w:rsidRPr="005370E4">
              <w:rPr>
                <w:b/>
                <w:bCs/>
              </w:rPr>
              <w:t>Öneriler</w:t>
            </w:r>
          </w:p>
        </w:tc>
        <w:tc>
          <w:tcPr>
            <w:tcW w:w="6230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</w:tcPr>
          <w:p w14:paraId="1C248C75" w14:textId="77777777" w:rsidR="005370E4" w:rsidRDefault="005370E4" w:rsidP="005370E4">
            <w:pPr>
              <w:pStyle w:val="TableParagraph"/>
              <w:jc w:val="both"/>
            </w:pPr>
          </w:p>
        </w:tc>
      </w:tr>
      <w:tr w:rsidR="005370E4" w:rsidRPr="000A7298" w14:paraId="587B0813" w14:textId="412D1715" w:rsidTr="00206E50">
        <w:trPr>
          <w:trHeight w:val="680"/>
        </w:trPr>
        <w:tc>
          <w:tcPr>
            <w:tcW w:w="9486" w:type="dxa"/>
            <w:gridSpan w:val="2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DB4B67" w14:textId="46975C25" w:rsidR="005370E4" w:rsidRPr="005370E4" w:rsidRDefault="005370E4" w:rsidP="005370E4">
            <w:pPr>
              <w:pStyle w:val="TableParagraph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PROGRAMA İLİŞKİN GÖRÜŞ/ÖNERİ VE TESPİTLERİN DEĞERLENDİRİLMESİ</w:t>
            </w:r>
          </w:p>
        </w:tc>
      </w:tr>
      <w:tr w:rsidR="005370E4" w:rsidRPr="000A7298" w14:paraId="0E0BABAF" w14:textId="6CE8B942" w:rsidTr="005370E4">
        <w:trPr>
          <w:trHeight w:val="680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F1B725" w14:textId="53591C12" w:rsidR="005370E4" w:rsidRDefault="00073E4E" w:rsidP="005370E4">
            <w:pPr>
              <w:pStyle w:val="TableParagraph"/>
              <w:jc w:val="both"/>
            </w:pPr>
            <w:r>
              <w:rPr>
                <w:b/>
                <w:bCs/>
              </w:rPr>
              <w:t>Geri Dönüş Yapılan Öneriler</w:t>
            </w:r>
          </w:p>
        </w:tc>
        <w:tc>
          <w:tcPr>
            <w:tcW w:w="6230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</w:tcPr>
          <w:p w14:paraId="37180925" w14:textId="77777777" w:rsidR="005370E4" w:rsidRDefault="005370E4" w:rsidP="005370E4">
            <w:pPr>
              <w:pStyle w:val="TableParagraph"/>
              <w:jc w:val="both"/>
            </w:pPr>
          </w:p>
        </w:tc>
      </w:tr>
      <w:tr w:rsidR="005370E4" w:rsidRPr="000A7298" w14:paraId="7A5E8529" w14:textId="3023A722" w:rsidTr="005370E4">
        <w:trPr>
          <w:trHeight w:val="680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C6169D" w14:textId="4C43F0BD" w:rsidR="005370E4" w:rsidRDefault="00073E4E" w:rsidP="005370E4">
            <w:pPr>
              <w:pStyle w:val="TableParagraph"/>
            </w:pPr>
            <w:r>
              <w:rPr>
                <w:b/>
                <w:bCs/>
              </w:rPr>
              <w:t>Önerilerin</w:t>
            </w:r>
            <w:r w:rsidR="005370E4" w:rsidRPr="005370E4">
              <w:rPr>
                <w:b/>
                <w:bCs/>
              </w:rPr>
              <w:t xml:space="preserve"> Değerlendirilmesi</w:t>
            </w:r>
          </w:p>
        </w:tc>
        <w:tc>
          <w:tcPr>
            <w:tcW w:w="6230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</w:tcPr>
          <w:p w14:paraId="62CFA342" w14:textId="77777777" w:rsidR="005370E4" w:rsidRDefault="005370E4" w:rsidP="005370E4">
            <w:pPr>
              <w:pStyle w:val="TableParagraph"/>
            </w:pPr>
          </w:p>
        </w:tc>
      </w:tr>
      <w:tr w:rsidR="005370E4" w:rsidRPr="000A7298" w14:paraId="5DAB88B1" w14:textId="52B707FF" w:rsidTr="005370E4">
        <w:trPr>
          <w:trHeight w:val="680"/>
        </w:trPr>
        <w:tc>
          <w:tcPr>
            <w:tcW w:w="3256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27671D" w14:textId="72E93628" w:rsidR="005370E4" w:rsidRPr="000A7298" w:rsidRDefault="00073E4E" w:rsidP="005370E4">
            <w:pPr>
              <w:pStyle w:val="TableParagraph"/>
              <w:jc w:val="both"/>
              <w:rPr>
                <w:rFonts w:ascii="Times New Roman" w:hAnsi="Times New Roman" w:cs="Times New Roman"/>
                <w:lang w:eastAsia="en-US"/>
              </w:rPr>
            </w:pPr>
            <w:r>
              <w:rPr>
                <w:b/>
                <w:bCs/>
              </w:rPr>
              <w:t>Sonuç Raporu</w:t>
            </w:r>
          </w:p>
        </w:tc>
        <w:tc>
          <w:tcPr>
            <w:tcW w:w="6230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</w:tcPr>
          <w:p w14:paraId="52BAA67D" w14:textId="77777777" w:rsidR="005370E4" w:rsidRDefault="005370E4" w:rsidP="005370E4">
            <w:pPr>
              <w:pStyle w:val="TableParagraph"/>
              <w:jc w:val="both"/>
            </w:pPr>
          </w:p>
        </w:tc>
      </w:tr>
      <w:bookmarkEnd w:id="0"/>
    </w:tbl>
    <w:p w14:paraId="44527039" w14:textId="1227D397" w:rsidR="00C81E3E" w:rsidRDefault="00C81E3E" w:rsidP="009B3B9F">
      <w:pPr>
        <w:rPr>
          <w:rFonts w:ascii="Times New Roman" w:hAnsi="Times New Roman" w:cs="Times New Roman"/>
        </w:rPr>
      </w:pPr>
    </w:p>
    <w:p w14:paraId="1CED0227" w14:textId="4B7851C8" w:rsidR="00073E4E" w:rsidRPr="00073E4E" w:rsidRDefault="00073E4E" w:rsidP="00073E4E">
      <w:pPr>
        <w:rPr>
          <w:rFonts w:ascii="Times New Roman" w:hAnsi="Times New Roman" w:cs="Times New Roman"/>
        </w:rPr>
      </w:pPr>
    </w:p>
    <w:tbl>
      <w:tblPr>
        <w:tblpPr w:leftFromText="141" w:rightFromText="141" w:vertAnchor="text" w:horzAnchor="margin" w:tblpY="276"/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681"/>
        <w:gridCol w:w="3118"/>
        <w:gridCol w:w="2694"/>
      </w:tblGrid>
      <w:tr w:rsidR="00073E4E" w:rsidRPr="00073E4E" w14:paraId="5DB3F87C" w14:textId="4FA4A3E8" w:rsidTr="00073E4E">
        <w:trPr>
          <w:trHeight w:val="536"/>
        </w:trPr>
        <w:tc>
          <w:tcPr>
            <w:tcW w:w="9493" w:type="dxa"/>
            <w:gridSpan w:val="3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30D2DF" w14:textId="4F631883" w:rsidR="00073E4E" w:rsidRDefault="00073E4E" w:rsidP="00073E4E">
            <w:pPr>
              <w:jc w:val="center"/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bCs/>
                <w:color w:val="4472C4" w:themeColor="accent5"/>
                <w:sz w:val="24"/>
                <w:szCs w:val="24"/>
              </w:rPr>
              <w:t>Değerlendirme Komisyonu Onayı</w:t>
            </w:r>
          </w:p>
        </w:tc>
      </w:tr>
      <w:tr w:rsidR="00073E4E" w:rsidRPr="00073E4E" w14:paraId="196CA106" w14:textId="3E169BD0" w:rsidTr="00073E4E">
        <w:trPr>
          <w:trHeight w:val="680"/>
        </w:trPr>
        <w:tc>
          <w:tcPr>
            <w:tcW w:w="3681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B4E8B9" w14:textId="7BEFCA1F" w:rsidR="00073E4E" w:rsidRPr="00073E4E" w:rsidRDefault="00073E4E" w:rsidP="00073E4E">
            <w:pPr>
              <w:jc w:val="center"/>
            </w:pPr>
            <w:r w:rsidRPr="00073E4E">
              <w:rPr>
                <w:sz w:val="18"/>
                <w:szCs w:val="18"/>
              </w:rPr>
              <w:t>Adı Soyadı (İmza)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vAlign w:val="center"/>
          </w:tcPr>
          <w:p w14:paraId="730CA860" w14:textId="25057063" w:rsidR="00073E4E" w:rsidRDefault="00073E4E" w:rsidP="00073E4E">
            <w:pPr>
              <w:jc w:val="center"/>
              <w:rPr>
                <w:sz w:val="18"/>
                <w:szCs w:val="18"/>
              </w:rPr>
            </w:pPr>
          </w:p>
          <w:p w14:paraId="5CB53C23" w14:textId="77777777" w:rsidR="00073E4E" w:rsidRDefault="00073E4E" w:rsidP="00073E4E">
            <w:pPr>
              <w:jc w:val="center"/>
              <w:rPr>
                <w:sz w:val="18"/>
                <w:szCs w:val="18"/>
              </w:rPr>
            </w:pPr>
          </w:p>
          <w:p w14:paraId="7A387045" w14:textId="6238011F" w:rsidR="00073E4E" w:rsidRDefault="00073E4E" w:rsidP="00073E4E">
            <w:pPr>
              <w:jc w:val="center"/>
              <w:rPr>
                <w:sz w:val="18"/>
                <w:szCs w:val="18"/>
              </w:rPr>
            </w:pPr>
          </w:p>
          <w:p w14:paraId="0B7DC770" w14:textId="70CA8962" w:rsidR="00073E4E" w:rsidRDefault="00073E4E" w:rsidP="00073E4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  <w:r w:rsidRPr="00073E4E">
              <w:rPr>
                <w:sz w:val="18"/>
                <w:szCs w:val="18"/>
              </w:rPr>
              <w:t>dı Soyadı (İmza)</w:t>
            </w:r>
          </w:p>
          <w:p w14:paraId="308CC00B" w14:textId="77777777" w:rsidR="00073E4E" w:rsidRDefault="00073E4E" w:rsidP="00073E4E">
            <w:pPr>
              <w:jc w:val="center"/>
              <w:rPr>
                <w:sz w:val="18"/>
                <w:szCs w:val="18"/>
              </w:rPr>
            </w:pPr>
          </w:p>
          <w:p w14:paraId="5B51EBA9" w14:textId="77777777" w:rsidR="00073E4E" w:rsidRDefault="00073E4E" w:rsidP="00073E4E">
            <w:pPr>
              <w:jc w:val="center"/>
              <w:rPr>
                <w:sz w:val="18"/>
                <w:szCs w:val="18"/>
              </w:rPr>
            </w:pPr>
          </w:p>
          <w:p w14:paraId="2950BCED" w14:textId="22B02A42" w:rsidR="00073E4E" w:rsidRPr="00073E4E" w:rsidRDefault="00073E4E" w:rsidP="00073E4E">
            <w:pPr>
              <w:jc w:val="center"/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dotted" w:sz="4" w:space="0" w:color="000000"/>
              <w:right w:val="single" w:sz="4" w:space="0" w:color="000000"/>
            </w:tcBorders>
            <w:vAlign w:val="center"/>
          </w:tcPr>
          <w:p w14:paraId="04645C7F" w14:textId="47A45A98" w:rsidR="00073E4E" w:rsidRPr="00073E4E" w:rsidRDefault="00073E4E" w:rsidP="00073E4E">
            <w:pPr>
              <w:jc w:val="center"/>
            </w:pPr>
            <w:r w:rsidRPr="00073E4E">
              <w:rPr>
                <w:sz w:val="18"/>
                <w:szCs w:val="18"/>
              </w:rPr>
              <w:t>Adı Soyadı (İmza)</w:t>
            </w:r>
          </w:p>
        </w:tc>
      </w:tr>
    </w:tbl>
    <w:p w14:paraId="1FC18AA1" w14:textId="5EF0107D" w:rsidR="00073E4E" w:rsidRPr="00073E4E" w:rsidRDefault="00073E4E" w:rsidP="00073E4E">
      <w:pPr>
        <w:rPr>
          <w:rFonts w:ascii="Times New Roman" w:hAnsi="Times New Roman" w:cs="Times New Roman"/>
        </w:rPr>
      </w:pPr>
    </w:p>
    <w:p w14:paraId="3AB5689F" w14:textId="5C7B741A" w:rsidR="00073E4E" w:rsidRPr="00073E4E" w:rsidRDefault="00073E4E" w:rsidP="00073E4E">
      <w:pPr>
        <w:rPr>
          <w:rFonts w:ascii="Times New Roman" w:hAnsi="Times New Roman" w:cs="Times New Roman"/>
        </w:rPr>
      </w:pPr>
    </w:p>
    <w:p w14:paraId="0721E935" w14:textId="3AFC4EFA" w:rsidR="00073E4E" w:rsidRPr="00073E4E" w:rsidRDefault="00073E4E" w:rsidP="00073E4E">
      <w:pPr>
        <w:rPr>
          <w:rFonts w:ascii="Times New Roman" w:hAnsi="Times New Roman" w:cs="Times New Roman"/>
        </w:rPr>
      </w:pPr>
    </w:p>
    <w:p w14:paraId="7C6E938D" w14:textId="391F740C" w:rsidR="00073E4E" w:rsidRPr="00073E4E" w:rsidRDefault="00073E4E" w:rsidP="00073E4E">
      <w:pPr>
        <w:rPr>
          <w:rFonts w:ascii="Times New Roman" w:hAnsi="Times New Roman" w:cs="Times New Roman"/>
        </w:rPr>
      </w:pPr>
    </w:p>
    <w:p w14:paraId="06B3B286" w14:textId="36D48111" w:rsidR="00073E4E" w:rsidRPr="00073E4E" w:rsidRDefault="00073E4E" w:rsidP="00073E4E">
      <w:pPr>
        <w:rPr>
          <w:rFonts w:ascii="Times New Roman" w:hAnsi="Times New Roman" w:cs="Times New Roman"/>
        </w:rPr>
      </w:pPr>
    </w:p>
    <w:p w14:paraId="11684078" w14:textId="677E0685" w:rsidR="00073E4E" w:rsidRPr="00073E4E" w:rsidRDefault="00073E4E" w:rsidP="00073E4E">
      <w:pPr>
        <w:rPr>
          <w:rFonts w:ascii="Times New Roman" w:hAnsi="Times New Roman" w:cs="Times New Roman"/>
        </w:rPr>
      </w:pPr>
    </w:p>
    <w:p w14:paraId="68CD0EBB" w14:textId="1DBB03C9" w:rsidR="00073E4E" w:rsidRPr="00073E4E" w:rsidRDefault="00073E4E" w:rsidP="00073E4E">
      <w:pPr>
        <w:rPr>
          <w:rFonts w:ascii="Times New Roman" w:hAnsi="Times New Roman" w:cs="Times New Roman"/>
        </w:rPr>
      </w:pPr>
    </w:p>
    <w:p w14:paraId="2A8D066B" w14:textId="7F3C0CE3" w:rsidR="00073E4E" w:rsidRPr="00073E4E" w:rsidRDefault="00073E4E" w:rsidP="00073E4E">
      <w:pPr>
        <w:rPr>
          <w:rFonts w:ascii="Times New Roman" w:hAnsi="Times New Roman" w:cs="Times New Roman"/>
        </w:rPr>
      </w:pPr>
    </w:p>
    <w:p w14:paraId="3DC74E63" w14:textId="2216F16D" w:rsidR="00073E4E" w:rsidRPr="00073E4E" w:rsidRDefault="00073E4E" w:rsidP="00073E4E">
      <w:pPr>
        <w:rPr>
          <w:rFonts w:ascii="Times New Roman" w:hAnsi="Times New Roman" w:cs="Times New Roman"/>
        </w:rPr>
      </w:pPr>
    </w:p>
    <w:p w14:paraId="6538A4AF" w14:textId="4912AF5B" w:rsidR="00073E4E" w:rsidRPr="00073E4E" w:rsidRDefault="00073E4E" w:rsidP="00073E4E">
      <w:pPr>
        <w:rPr>
          <w:rFonts w:ascii="Times New Roman" w:hAnsi="Times New Roman" w:cs="Times New Roman"/>
        </w:rPr>
      </w:pPr>
    </w:p>
    <w:p w14:paraId="6CDE1178" w14:textId="1E511983" w:rsidR="00073E4E" w:rsidRPr="00073E4E" w:rsidRDefault="00073E4E" w:rsidP="00073E4E">
      <w:pPr>
        <w:rPr>
          <w:rFonts w:ascii="Times New Roman" w:hAnsi="Times New Roman" w:cs="Times New Roman"/>
        </w:rPr>
      </w:pPr>
    </w:p>
    <w:p w14:paraId="284C863E" w14:textId="1AC6AF39" w:rsidR="00073E4E" w:rsidRPr="00073E4E" w:rsidRDefault="00073E4E" w:rsidP="00073E4E">
      <w:pPr>
        <w:rPr>
          <w:rFonts w:ascii="Times New Roman" w:hAnsi="Times New Roman" w:cs="Times New Roman"/>
        </w:rPr>
      </w:pPr>
    </w:p>
    <w:p w14:paraId="533CE81C" w14:textId="62A1622C" w:rsidR="00073E4E" w:rsidRPr="00073E4E" w:rsidRDefault="00073E4E" w:rsidP="00073E4E">
      <w:pPr>
        <w:rPr>
          <w:rFonts w:ascii="Times New Roman" w:hAnsi="Times New Roman" w:cs="Times New Roman"/>
        </w:rPr>
      </w:pPr>
    </w:p>
    <w:p w14:paraId="64401051" w14:textId="08BEE791" w:rsidR="00073E4E" w:rsidRPr="00073E4E" w:rsidRDefault="00073E4E" w:rsidP="00073E4E">
      <w:pPr>
        <w:rPr>
          <w:rFonts w:ascii="Times New Roman" w:hAnsi="Times New Roman" w:cs="Times New Roman"/>
        </w:rPr>
      </w:pPr>
    </w:p>
    <w:p w14:paraId="1EC66DFC" w14:textId="3D761AE3" w:rsidR="00073E4E" w:rsidRPr="00073E4E" w:rsidRDefault="00073E4E" w:rsidP="00073E4E">
      <w:pPr>
        <w:rPr>
          <w:rFonts w:ascii="Times New Roman" w:hAnsi="Times New Roman" w:cs="Times New Roman"/>
        </w:rPr>
      </w:pPr>
    </w:p>
    <w:p w14:paraId="76F25519" w14:textId="49B789BB" w:rsidR="00073E4E" w:rsidRPr="00073E4E" w:rsidRDefault="00073E4E" w:rsidP="00073E4E">
      <w:pPr>
        <w:rPr>
          <w:rFonts w:ascii="Times New Roman" w:hAnsi="Times New Roman" w:cs="Times New Roman"/>
        </w:rPr>
      </w:pPr>
    </w:p>
    <w:p w14:paraId="212BA945" w14:textId="77777777" w:rsidR="00073E4E" w:rsidRPr="00073E4E" w:rsidRDefault="00073E4E" w:rsidP="00073E4E">
      <w:pPr>
        <w:rPr>
          <w:rFonts w:ascii="Times New Roman" w:hAnsi="Times New Roman" w:cs="Times New Roman"/>
        </w:rPr>
      </w:pPr>
    </w:p>
    <w:sectPr w:rsidR="00073E4E" w:rsidRPr="00073E4E" w:rsidSect="00F42B6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1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CA6FFB" w14:textId="77777777" w:rsidR="00934FDF" w:rsidRDefault="00934FDF" w:rsidP="00FB566E">
      <w:r>
        <w:separator/>
      </w:r>
    </w:p>
  </w:endnote>
  <w:endnote w:type="continuationSeparator" w:id="0">
    <w:p w14:paraId="191E69D2" w14:textId="77777777" w:rsidR="00934FDF" w:rsidRDefault="00934FDF" w:rsidP="00FB5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F5D6DB" w14:textId="77777777" w:rsidR="00906003" w:rsidRDefault="00906003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oKlavuzu"/>
      <w:tblW w:w="9498" w:type="dxa"/>
      <w:tblInd w:w="-147" w:type="dxa"/>
      <w:tblLook w:val="04A0" w:firstRow="1" w:lastRow="0" w:firstColumn="1" w:lastColumn="0" w:noHBand="0" w:noVBand="1"/>
    </w:tblPr>
    <w:tblGrid>
      <w:gridCol w:w="3403"/>
      <w:gridCol w:w="3118"/>
      <w:gridCol w:w="2977"/>
    </w:tblGrid>
    <w:tr w:rsidR="00FB566E" w14:paraId="22F37D23" w14:textId="77777777" w:rsidTr="00F42B65">
      <w:tc>
        <w:tcPr>
          <w:tcW w:w="3403" w:type="dxa"/>
        </w:tcPr>
        <w:p w14:paraId="02011B06" w14:textId="77777777" w:rsidR="00FB566E" w:rsidRDefault="00FB566E" w:rsidP="00FB566E">
          <w:pPr>
            <w:pStyle w:val="Altbilgi"/>
            <w:tabs>
              <w:tab w:val="left" w:pos="180"/>
              <w:tab w:val="center" w:pos="1546"/>
            </w:tabs>
          </w:pPr>
          <w:r>
            <w:tab/>
          </w:r>
          <w:r>
            <w:tab/>
            <w:t>Hazırlayan</w:t>
          </w:r>
        </w:p>
      </w:tc>
      <w:tc>
        <w:tcPr>
          <w:tcW w:w="3118" w:type="dxa"/>
        </w:tcPr>
        <w:p w14:paraId="7F765CD0" w14:textId="77777777" w:rsidR="00FB566E" w:rsidRDefault="00FB566E" w:rsidP="00FB566E">
          <w:pPr>
            <w:pStyle w:val="Altbilgi"/>
            <w:jc w:val="center"/>
          </w:pPr>
          <w:r>
            <w:t>Onaylayan</w:t>
          </w:r>
        </w:p>
      </w:tc>
      <w:tc>
        <w:tcPr>
          <w:tcW w:w="2977" w:type="dxa"/>
        </w:tcPr>
        <w:p w14:paraId="7AD39B23" w14:textId="77777777" w:rsidR="00FB566E" w:rsidRDefault="00FB566E" w:rsidP="00FB566E">
          <w:pPr>
            <w:pStyle w:val="Altbilgi"/>
            <w:jc w:val="center"/>
          </w:pPr>
          <w:r>
            <w:t>Yürürlük Onayı</w:t>
          </w:r>
        </w:p>
      </w:tc>
    </w:tr>
    <w:tr w:rsidR="00FB566E" w14:paraId="18BA55D8" w14:textId="77777777" w:rsidTr="00F42B65">
      <w:tc>
        <w:tcPr>
          <w:tcW w:w="3403" w:type="dxa"/>
        </w:tcPr>
        <w:p w14:paraId="72145F16" w14:textId="05C06729" w:rsidR="00FB566E" w:rsidRDefault="00F42B65" w:rsidP="00FB566E">
          <w:pPr>
            <w:pStyle w:val="Altbilgi"/>
            <w:jc w:val="center"/>
          </w:pPr>
          <w:r>
            <w:t>Eğitim ve Öğretim</w:t>
          </w:r>
          <w:r w:rsidR="00FB566E">
            <w:t xml:space="preserve"> Çalışma Grubu</w:t>
          </w:r>
        </w:p>
      </w:tc>
      <w:tc>
        <w:tcPr>
          <w:tcW w:w="3118" w:type="dxa"/>
        </w:tcPr>
        <w:p w14:paraId="1290B1C0" w14:textId="77777777" w:rsidR="00FB566E" w:rsidRDefault="00FB566E" w:rsidP="00FB566E">
          <w:pPr>
            <w:pStyle w:val="Altbilgi"/>
            <w:jc w:val="center"/>
          </w:pPr>
          <w:r>
            <w:t>Kalite Koordinatörlüğü</w:t>
          </w:r>
        </w:p>
      </w:tc>
      <w:tc>
        <w:tcPr>
          <w:tcW w:w="2977" w:type="dxa"/>
        </w:tcPr>
        <w:p w14:paraId="53FFD5CF" w14:textId="0C437645" w:rsidR="00FB566E" w:rsidRDefault="00FB566E" w:rsidP="00FB566E">
          <w:pPr>
            <w:pStyle w:val="Altbilgi"/>
            <w:jc w:val="center"/>
          </w:pPr>
          <w:r>
            <w:t>Kalite Ko</w:t>
          </w:r>
          <w:r w:rsidR="00F42B65">
            <w:t>misyonu</w:t>
          </w:r>
        </w:p>
      </w:tc>
    </w:tr>
  </w:tbl>
  <w:p w14:paraId="3687B3E5" w14:textId="77777777" w:rsidR="00FB566E" w:rsidRDefault="00FB566E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D6D626" w14:textId="77777777" w:rsidR="00906003" w:rsidRDefault="00906003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96429B" w14:textId="77777777" w:rsidR="00934FDF" w:rsidRDefault="00934FDF" w:rsidP="00FB566E">
      <w:r>
        <w:separator/>
      </w:r>
    </w:p>
  </w:footnote>
  <w:footnote w:type="continuationSeparator" w:id="0">
    <w:p w14:paraId="45437229" w14:textId="77777777" w:rsidR="00934FDF" w:rsidRDefault="00934FDF" w:rsidP="00FB56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B4909D" w14:textId="77777777" w:rsidR="00906003" w:rsidRDefault="00906003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41" w:type="pct"/>
      <w:tblInd w:w="-289" w:type="dxa"/>
      <w:tblLook w:val="0400" w:firstRow="0" w:lastRow="0" w:firstColumn="0" w:lastColumn="0" w:noHBand="0" w:noVBand="1"/>
    </w:tblPr>
    <w:tblGrid>
      <w:gridCol w:w="1574"/>
      <w:gridCol w:w="4815"/>
      <w:gridCol w:w="1812"/>
      <w:gridCol w:w="1535"/>
    </w:tblGrid>
    <w:tr w:rsidR="00FB566E" w:rsidRPr="00ED479A" w14:paraId="028AE526" w14:textId="77777777" w:rsidTr="00BB4897">
      <w:trPr>
        <w:trHeight w:val="276"/>
      </w:trPr>
      <w:tc>
        <w:tcPr>
          <w:tcW w:w="821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5D591AD" w14:textId="77777777" w:rsidR="00FB566E" w:rsidRPr="00ED479A" w:rsidRDefault="00FB566E" w:rsidP="00FB566E">
          <w:pPr>
            <w:rPr>
              <w:rFonts w:ascii="Calibri" w:hAnsi="Calibri" w:cs="Calibri"/>
              <w:color w:val="000000"/>
              <w:lang w:val="en-US"/>
            </w:rPr>
          </w:pPr>
          <w:r>
            <w:object w:dxaOrig="1296" w:dyaOrig="1248" w14:anchorId="01214EB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 o:ole="">
                <v:imagedata r:id="rId1" o:title=""/>
              </v:shape>
              <o:OLEObject Type="Embed" ProgID="Visio.Drawing.15" ShapeID="_x0000_i1025" DrawAspect="Content" ObjectID="_1683800057" r:id="rId2"/>
            </w:object>
          </w:r>
        </w:p>
      </w:tc>
      <w:tc>
        <w:tcPr>
          <w:tcW w:w="2485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D4299D4" w14:textId="77777777" w:rsidR="00FB566E" w:rsidRPr="009E76BB" w:rsidRDefault="00FB566E" w:rsidP="00FB566E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9E76BB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1F142253" w14:textId="5EC601EE" w:rsidR="00FB566E" w:rsidRPr="009E76BB" w:rsidRDefault="00B06921" w:rsidP="00B970C7">
          <w:pPr>
            <w:jc w:val="center"/>
            <w:rPr>
              <w:b/>
              <w:color w:val="000000"/>
              <w:lang w:val="en-US"/>
            </w:rPr>
          </w:pPr>
          <w:r>
            <w:rPr>
              <w:b/>
              <w:color w:val="000000"/>
              <w:lang w:val="en-US"/>
            </w:rPr>
            <w:t>PAYDAŞ GÖRÜŞ DEĞERLENDİRME FORMU</w:t>
          </w:r>
        </w:p>
        <w:p w14:paraId="6275887E" w14:textId="77777777" w:rsidR="00FB566E" w:rsidRPr="00ED479A" w:rsidRDefault="00FB566E" w:rsidP="00FB566E">
          <w:pPr>
            <w:jc w:val="center"/>
            <w:rPr>
              <w:b/>
              <w:color w:val="000000"/>
              <w:sz w:val="18"/>
              <w:szCs w:val="18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202286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Doküma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7D5076E" w14:textId="69EBE4B0" w:rsidR="00FB566E" w:rsidRPr="00ED479A" w:rsidRDefault="00FB566E" w:rsidP="00FB566E">
          <w:pPr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ORT</w:t>
          </w:r>
          <w:r w:rsidRPr="00C84451">
            <w:rPr>
              <w:color w:val="000000"/>
              <w:lang w:val="en-US"/>
            </w:rPr>
            <w:t>/FRM0</w:t>
          </w:r>
          <w:r w:rsidR="00B970C7">
            <w:rPr>
              <w:color w:val="000000"/>
              <w:lang w:val="en-US"/>
            </w:rPr>
            <w:t>2</w:t>
          </w:r>
          <w:r w:rsidR="00B06921">
            <w:rPr>
              <w:color w:val="000000"/>
              <w:lang w:val="en-US"/>
            </w:rPr>
            <w:t>9</w:t>
          </w:r>
        </w:p>
      </w:tc>
    </w:tr>
    <w:tr w:rsidR="00FB566E" w:rsidRPr="00ED479A" w14:paraId="32F6C3CC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2585A2A5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BD647F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6C50A5F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Yayı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502B94C2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18.05.2021</w:t>
          </w:r>
        </w:p>
      </w:tc>
    </w:tr>
    <w:tr w:rsidR="00FB566E" w:rsidRPr="00ED479A" w14:paraId="25229FAB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FC24379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AA3550C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70269E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2A593C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  <w:r>
            <w:rPr>
              <w:color w:val="000000"/>
              <w:lang w:val="en-US"/>
            </w:rPr>
            <w:t>00</w:t>
          </w:r>
        </w:p>
      </w:tc>
    </w:tr>
    <w:tr w:rsidR="00FB566E" w:rsidRPr="00ED479A" w14:paraId="48F112FB" w14:textId="77777777" w:rsidTr="00BB4897">
      <w:trPr>
        <w:trHeight w:val="276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3C543851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6015A10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7CE8DB18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Revizyon</w:t>
          </w:r>
          <w:proofErr w:type="spellEnd"/>
          <w:r w:rsidRPr="00ED479A">
            <w:rPr>
              <w:color w:val="000000"/>
              <w:lang w:val="en-US"/>
            </w:rPr>
            <w:t xml:space="preserve"> </w:t>
          </w:r>
          <w:proofErr w:type="spellStart"/>
          <w:r w:rsidRPr="00ED479A">
            <w:rPr>
              <w:color w:val="000000"/>
              <w:lang w:val="en-US"/>
            </w:rPr>
            <w:t>Tarihi</w:t>
          </w:r>
          <w:proofErr w:type="spellEnd"/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0C2A2C45" w14:textId="77777777" w:rsidR="00FB566E" w:rsidRPr="00ED479A" w:rsidRDefault="00FB566E" w:rsidP="00FB566E">
          <w:pPr>
            <w:rPr>
              <w:color w:val="000000"/>
              <w:lang w:val="en-US"/>
            </w:rPr>
          </w:pPr>
          <w:r w:rsidRPr="00ED479A">
            <w:rPr>
              <w:color w:val="000000"/>
              <w:lang w:val="en-US"/>
            </w:rPr>
            <w:t> </w:t>
          </w:r>
        </w:p>
      </w:tc>
    </w:tr>
    <w:tr w:rsidR="00FB566E" w:rsidRPr="00ED479A" w14:paraId="15167A29" w14:textId="77777777" w:rsidTr="00BB4897">
      <w:trPr>
        <w:trHeight w:val="50"/>
      </w:trPr>
      <w:tc>
        <w:tcPr>
          <w:tcW w:w="821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6371FEB3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  <w:bookmarkStart w:id="1" w:name="_GoBack" w:colFirst="3" w:colLast="3"/>
        </w:p>
      </w:tc>
      <w:tc>
        <w:tcPr>
          <w:tcW w:w="2485" w:type="pct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744F8DD" w14:textId="77777777" w:rsidR="00FB566E" w:rsidRPr="00ED479A" w:rsidRDefault="00FB566E" w:rsidP="00FB566E">
          <w:pPr>
            <w:pBdr>
              <w:top w:val="nil"/>
              <w:left w:val="nil"/>
              <w:bottom w:val="nil"/>
              <w:right w:val="nil"/>
              <w:between w:val="nil"/>
            </w:pBdr>
            <w:rPr>
              <w:color w:val="000000"/>
              <w:lang w:val="en-US"/>
            </w:rPr>
          </w:pPr>
        </w:p>
      </w:tc>
      <w:tc>
        <w:tcPr>
          <w:tcW w:w="943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C0BF5FA" w14:textId="77777777" w:rsidR="00FB566E" w:rsidRPr="00ED479A" w:rsidRDefault="00FB566E" w:rsidP="00FB566E">
          <w:pPr>
            <w:rPr>
              <w:color w:val="000000"/>
              <w:lang w:val="en-US"/>
            </w:rPr>
          </w:pPr>
          <w:proofErr w:type="spellStart"/>
          <w:r w:rsidRPr="00ED479A">
            <w:rPr>
              <w:color w:val="000000"/>
              <w:lang w:val="en-US"/>
            </w:rPr>
            <w:t>Sayfa</w:t>
          </w:r>
          <w:proofErr w:type="spellEnd"/>
          <w:r w:rsidRPr="00ED479A">
            <w:rPr>
              <w:color w:val="000000"/>
              <w:lang w:val="en-US"/>
            </w:rPr>
            <w:t xml:space="preserve"> No</w:t>
          </w:r>
        </w:p>
      </w:tc>
      <w:tc>
        <w:tcPr>
          <w:tcW w:w="751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bottom"/>
        </w:tcPr>
        <w:p w14:paraId="11E83A6F" w14:textId="705CFC02" w:rsidR="00FB566E" w:rsidRPr="00ED479A" w:rsidRDefault="00FB566E" w:rsidP="00906003">
          <w:pPr>
            <w:jc w:val="center"/>
            <w:rPr>
              <w:color w:val="000000"/>
              <w:lang w:val="en-US"/>
            </w:rPr>
          </w:pPr>
          <w:r>
            <w:rPr>
              <w:color w:val="000000"/>
              <w:lang w:val="en-US"/>
            </w:rPr>
            <w:t>1</w:t>
          </w:r>
        </w:p>
      </w:tc>
    </w:tr>
    <w:bookmarkEnd w:id="1"/>
  </w:tbl>
  <w:p w14:paraId="7AE902EF" w14:textId="77777777" w:rsidR="00FB566E" w:rsidRDefault="00FB566E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BC185B" w14:textId="77777777" w:rsidR="00906003" w:rsidRDefault="0090600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7CAD"/>
    <w:rsid w:val="00070EBA"/>
    <w:rsid w:val="00073E4E"/>
    <w:rsid w:val="000A7298"/>
    <w:rsid w:val="000F0615"/>
    <w:rsid w:val="001853BC"/>
    <w:rsid w:val="00191565"/>
    <w:rsid w:val="001B353B"/>
    <w:rsid w:val="00216391"/>
    <w:rsid w:val="00232270"/>
    <w:rsid w:val="00294CC0"/>
    <w:rsid w:val="00294F3A"/>
    <w:rsid w:val="002F483E"/>
    <w:rsid w:val="003211F3"/>
    <w:rsid w:val="00343F2E"/>
    <w:rsid w:val="003830B0"/>
    <w:rsid w:val="003C0E4D"/>
    <w:rsid w:val="003F5403"/>
    <w:rsid w:val="00400809"/>
    <w:rsid w:val="004210D3"/>
    <w:rsid w:val="004738AB"/>
    <w:rsid w:val="005370E4"/>
    <w:rsid w:val="0054562D"/>
    <w:rsid w:val="005D5959"/>
    <w:rsid w:val="005D6F7B"/>
    <w:rsid w:val="006123C5"/>
    <w:rsid w:val="00631765"/>
    <w:rsid w:val="0064714D"/>
    <w:rsid w:val="00707267"/>
    <w:rsid w:val="00712F39"/>
    <w:rsid w:val="007A22E0"/>
    <w:rsid w:val="007A388A"/>
    <w:rsid w:val="007D4BEB"/>
    <w:rsid w:val="00802AD1"/>
    <w:rsid w:val="008E5B07"/>
    <w:rsid w:val="008F0CBD"/>
    <w:rsid w:val="00906003"/>
    <w:rsid w:val="00910F99"/>
    <w:rsid w:val="00934FDF"/>
    <w:rsid w:val="00972B91"/>
    <w:rsid w:val="009B3B9F"/>
    <w:rsid w:val="009D1AC8"/>
    <w:rsid w:val="009D7CAD"/>
    <w:rsid w:val="00A84D6B"/>
    <w:rsid w:val="00AB741A"/>
    <w:rsid w:val="00AD3692"/>
    <w:rsid w:val="00B06921"/>
    <w:rsid w:val="00B970C7"/>
    <w:rsid w:val="00BB29EB"/>
    <w:rsid w:val="00BB357D"/>
    <w:rsid w:val="00BB4897"/>
    <w:rsid w:val="00C655C2"/>
    <w:rsid w:val="00C81E3E"/>
    <w:rsid w:val="00C864F6"/>
    <w:rsid w:val="00CE5141"/>
    <w:rsid w:val="00D53B70"/>
    <w:rsid w:val="00D548DC"/>
    <w:rsid w:val="00E313F1"/>
    <w:rsid w:val="00E63DC3"/>
    <w:rsid w:val="00E87858"/>
    <w:rsid w:val="00E91D0D"/>
    <w:rsid w:val="00EC24FA"/>
    <w:rsid w:val="00F42B65"/>
    <w:rsid w:val="00FB5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8733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073E4E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Gl">
    <w:name w:val="Strong"/>
    <w:basedOn w:val="VarsaylanParagrafYazTipi"/>
    <w:uiPriority w:val="22"/>
    <w:qFormat/>
    <w:rsid w:val="00B06921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073E4E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lang w:eastAsia="tr-TR"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unhideWhenUsed/>
    <w:qFormat/>
    <w:rsid w:val="009B3B9F"/>
    <w:rPr>
      <w:rFonts w:ascii="Arial" w:eastAsia="Arial" w:hAnsi="Arial" w:cs="Arial"/>
      <w:b/>
      <w:bCs/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9B3B9F"/>
    <w:rPr>
      <w:rFonts w:ascii="Arial" w:eastAsia="Arial" w:hAnsi="Arial" w:cs="Arial"/>
      <w:b/>
      <w:bCs/>
      <w:sz w:val="32"/>
      <w:szCs w:val="32"/>
      <w:lang w:eastAsia="tr-TR" w:bidi="tr-TR"/>
    </w:rPr>
  </w:style>
  <w:style w:type="paragraph" w:customStyle="1" w:styleId="TableParagraph">
    <w:name w:val="Table Paragraph"/>
    <w:basedOn w:val="Normal"/>
    <w:uiPriority w:val="1"/>
    <w:qFormat/>
    <w:rsid w:val="009B3B9F"/>
  </w:style>
  <w:style w:type="paragraph" w:styleId="stbilgi">
    <w:name w:val="header"/>
    <w:basedOn w:val="Normal"/>
    <w:link w:val="s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FB566E"/>
    <w:rPr>
      <w:rFonts w:ascii="Cambria" w:eastAsia="Cambria" w:hAnsi="Cambria" w:cs="Cambria"/>
      <w:lang w:eastAsia="tr-TR" w:bidi="tr-TR"/>
    </w:rPr>
  </w:style>
  <w:style w:type="paragraph" w:styleId="Altbilgi">
    <w:name w:val="footer"/>
    <w:basedOn w:val="Normal"/>
    <w:link w:val="AltbilgiChar"/>
    <w:uiPriority w:val="99"/>
    <w:unhideWhenUsed/>
    <w:rsid w:val="00FB566E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FB566E"/>
    <w:rPr>
      <w:rFonts w:ascii="Cambria" w:eastAsia="Cambria" w:hAnsi="Cambria" w:cs="Cambria"/>
      <w:lang w:eastAsia="tr-TR" w:bidi="tr-TR"/>
    </w:rPr>
  </w:style>
  <w:style w:type="table" w:styleId="TabloKlavuzu">
    <w:name w:val="Table Grid"/>
    <w:basedOn w:val="NormalTablo"/>
    <w:uiPriority w:val="39"/>
    <w:rsid w:val="00FB56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Gl">
    <w:name w:val="Strong"/>
    <w:basedOn w:val="VarsaylanParagrafYazTipi"/>
    <w:uiPriority w:val="22"/>
    <w:qFormat/>
    <w:rsid w:val="00B0692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16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9D1978-273F-453E-A8E2-6E559EFDC7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6</Words>
  <Characters>325</Characters>
  <Application>Microsoft Office Word</Application>
  <DocSecurity>0</DocSecurity>
  <Lines>2</Lines>
  <Paragraphs>1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an</dc:creator>
  <cp:keywords/>
  <dc:description/>
  <cp:lastModifiedBy>Samet Kop</cp:lastModifiedBy>
  <cp:revision>3</cp:revision>
  <cp:lastPrinted>2018-05-08T07:57:00Z</cp:lastPrinted>
  <dcterms:created xsi:type="dcterms:W3CDTF">2021-05-29T08:40:00Z</dcterms:created>
  <dcterms:modified xsi:type="dcterms:W3CDTF">2021-05-29T10:28:00Z</dcterms:modified>
</cp:coreProperties>
</file>